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033D32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BF6179">
        <w:rPr>
          <w:noProof/>
          <w:lang w:val="uk-UA"/>
        </w:rPr>
        <w:drawing>
          <wp:anchor distT="0" distB="0" distL="114300" distR="114300" simplePos="0" relativeHeight="251659264" behindDoc="1" locked="0" layoutInCell="1" allowOverlap="1" wp14:anchorId="52798FAE" wp14:editId="1C89E7D8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F6179">
        <w:rPr>
          <w:sz w:val="20"/>
          <w:szCs w:val="28"/>
          <w:lang w:val="uk-UA"/>
        </w:rPr>
        <w:t xml:space="preserve"> </w:t>
      </w:r>
      <w:r w:rsidRPr="00BF6179">
        <w:rPr>
          <w:rFonts w:ascii="Times New Roman" w:hAnsi="Times New Roman"/>
          <w:sz w:val="28"/>
          <w:szCs w:val="28"/>
          <w:lang w:val="uk-UA"/>
        </w:rPr>
        <w:t>МІНІСТЕРСТВО ОСВІТИ I НАУКИ УКРАЇНИ</w:t>
      </w:r>
    </w:p>
    <w:p w14:paraId="1C4F8294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BF6179">
        <w:rPr>
          <w:rFonts w:ascii="Times New Roman" w:hAnsi="Times New Roman"/>
          <w:sz w:val="28"/>
          <w:szCs w:val="28"/>
          <w:lang w:val="uk-UA"/>
        </w:rPr>
        <w:t>НАЦІОНАЛЬНИЙ ТЕХНІЧНИЙ УНІВЕРСИТЕТ УКРАЇНИ</w:t>
      </w:r>
    </w:p>
    <w:p w14:paraId="31513252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BF6179">
        <w:rPr>
          <w:rFonts w:ascii="Times New Roman" w:hAnsi="Times New Roman"/>
          <w:sz w:val="28"/>
          <w:szCs w:val="28"/>
          <w:lang w:val="uk-UA"/>
        </w:rPr>
        <w:t xml:space="preserve">«КИЇВСЬКИЙ ПОЛІТЕХНІЧНИЙ ІНСТИТУТ </w:t>
      </w:r>
      <w:r w:rsidRPr="00BF6179">
        <w:rPr>
          <w:rFonts w:ascii="Times New Roman" w:hAnsi="Times New Roman"/>
          <w:sz w:val="28"/>
          <w:szCs w:val="28"/>
          <w:lang w:val="uk-UA"/>
        </w:rPr>
        <w:br/>
        <w:t>ІМЕНІ ІГОРЯ СІКОРСЬКОГО»</w:t>
      </w:r>
    </w:p>
    <w:p w14:paraId="1304435E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BF6179">
        <w:rPr>
          <w:rFonts w:ascii="Times New Roman" w:hAnsi="Times New Roman"/>
          <w:sz w:val="28"/>
          <w:szCs w:val="28"/>
          <w:lang w:val="uk-UA"/>
        </w:rPr>
        <w:t>ФАКУЛЬТЕТ БІОМЕДИЧНОЇ ІНЖЕНЕРІЇ</w:t>
      </w:r>
    </w:p>
    <w:p w14:paraId="25991CE1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BF6179">
        <w:rPr>
          <w:rFonts w:ascii="Times New Roman" w:hAnsi="Times New Roman"/>
          <w:sz w:val="28"/>
          <w:szCs w:val="28"/>
          <w:lang w:val="uk-UA"/>
        </w:rPr>
        <w:t>КАФЕДРА БІОМЕДИЧНОЇ КІБЕРНЕТИКИ</w:t>
      </w:r>
    </w:p>
    <w:p w14:paraId="7DF5B242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5C49BF7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2A034A9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71120BF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72201D9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EADC018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AAF1F86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B594A79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B8AC1EB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53E5CE5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47E6EDF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17024E5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64454C2" w14:textId="42AF3A71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uk-UA"/>
        </w:rPr>
      </w:pPr>
      <w:r w:rsidRPr="00BF6179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16704D" w:rsidRPr="00BF6179">
        <w:rPr>
          <w:rFonts w:ascii="Times New Roman" w:hAnsi="Times New Roman"/>
          <w:b/>
          <w:sz w:val="40"/>
          <w:szCs w:val="28"/>
          <w:lang w:val="uk-UA"/>
        </w:rPr>
        <w:t>16</w:t>
      </w:r>
    </w:p>
    <w:p w14:paraId="16748214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BF6179">
        <w:rPr>
          <w:rFonts w:ascii="Times New Roman" w:hAnsi="Times New Roman"/>
          <w:sz w:val="32"/>
          <w:szCs w:val="28"/>
          <w:lang w:val="uk-UA"/>
        </w:rPr>
        <w:t>з дисципліни «Алгоритмізація та програмування»</w:t>
      </w:r>
    </w:p>
    <w:p w14:paraId="0EAEE673" w14:textId="4610F336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BF6179">
        <w:rPr>
          <w:rFonts w:ascii="Times New Roman" w:hAnsi="Times New Roman"/>
          <w:sz w:val="32"/>
          <w:szCs w:val="28"/>
          <w:lang w:val="uk-UA"/>
        </w:rPr>
        <w:t>на тему: «</w:t>
      </w:r>
      <w:r w:rsidR="0016704D" w:rsidRPr="00BF6179">
        <w:rPr>
          <w:rFonts w:ascii="Times New Roman" w:hAnsi="Times New Roman"/>
          <w:sz w:val="32"/>
          <w:szCs w:val="28"/>
          <w:lang w:val="uk-UA"/>
        </w:rPr>
        <w:t>Списки (стек, черга)</w:t>
      </w:r>
      <w:r w:rsidRPr="00BF6179">
        <w:rPr>
          <w:rFonts w:ascii="Times New Roman" w:hAnsi="Times New Roman"/>
          <w:sz w:val="32"/>
          <w:szCs w:val="28"/>
          <w:lang w:val="uk-UA"/>
        </w:rPr>
        <w:t>»</w:t>
      </w:r>
    </w:p>
    <w:p w14:paraId="66CB918E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2A9BF53D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BF6179">
        <w:rPr>
          <w:rFonts w:ascii="Times New Roman" w:hAnsi="Times New Roman"/>
          <w:sz w:val="32"/>
          <w:szCs w:val="28"/>
          <w:lang w:val="uk-UA"/>
        </w:rPr>
        <w:t>Варіант №17</w:t>
      </w:r>
    </w:p>
    <w:p w14:paraId="3C1BFA47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85D5CD2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0BEB4C3" w14:textId="77777777" w:rsidR="00D62C08" w:rsidRPr="00BF617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F2979D4" w14:textId="77777777" w:rsidR="00D62C08" w:rsidRPr="00BF6179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BF6179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14:paraId="35337D74" w14:textId="77777777" w:rsidR="00D62C08" w:rsidRPr="00BF617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BF6179">
        <w:rPr>
          <w:rFonts w:ascii="Times New Roman" w:hAnsi="Times New Roman"/>
          <w:sz w:val="28"/>
          <w:szCs w:val="28"/>
          <w:lang w:val="uk-UA"/>
        </w:rPr>
        <w:t>студент гр. БС-81</w:t>
      </w:r>
    </w:p>
    <w:p w14:paraId="136090E7" w14:textId="77777777" w:rsidR="00D62C08" w:rsidRPr="00BF617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BF6179">
        <w:rPr>
          <w:rFonts w:ascii="Times New Roman" w:hAnsi="Times New Roman"/>
          <w:sz w:val="28"/>
          <w:szCs w:val="28"/>
          <w:lang w:val="uk-UA"/>
        </w:rPr>
        <w:t>Сєров О. В.</w:t>
      </w:r>
    </w:p>
    <w:p w14:paraId="7AA3A583" w14:textId="77777777" w:rsidR="00D62C08" w:rsidRPr="00BF6179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BF6179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14:paraId="73118A3F" w14:textId="77777777" w:rsidR="00D62C08" w:rsidRPr="00BF617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BF6179">
        <w:rPr>
          <w:rFonts w:ascii="Times New Roman" w:hAnsi="Times New Roman"/>
          <w:sz w:val="28"/>
          <w:szCs w:val="28"/>
          <w:lang w:val="uk-UA"/>
        </w:rPr>
        <w:t>доцент каф. БМК</w:t>
      </w:r>
    </w:p>
    <w:p w14:paraId="02F1963D" w14:textId="77777777" w:rsidR="00D62C08" w:rsidRPr="00BF617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BF6179">
        <w:rPr>
          <w:rFonts w:ascii="Times New Roman" w:hAnsi="Times New Roman"/>
          <w:sz w:val="28"/>
          <w:szCs w:val="28"/>
          <w:lang w:val="uk-UA"/>
        </w:rPr>
        <w:t>к.т.н</w:t>
      </w:r>
      <w:proofErr w:type="spellEnd"/>
      <w:r w:rsidRPr="00BF6179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BF6179">
        <w:rPr>
          <w:rFonts w:ascii="Times New Roman" w:hAnsi="Times New Roman"/>
          <w:sz w:val="28"/>
          <w:szCs w:val="28"/>
          <w:lang w:val="uk-UA"/>
        </w:rPr>
        <w:t>Алхімова</w:t>
      </w:r>
      <w:proofErr w:type="spellEnd"/>
      <w:r w:rsidRPr="00BF6179">
        <w:rPr>
          <w:rFonts w:ascii="Times New Roman" w:hAnsi="Times New Roman"/>
          <w:sz w:val="28"/>
          <w:szCs w:val="28"/>
          <w:lang w:val="uk-UA"/>
        </w:rPr>
        <w:t xml:space="preserve"> С.М.</w:t>
      </w:r>
    </w:p>
    <w:p w14:paraId="091D65AD" w14:textId="77777777" w:rsidR="00D62C08" w:rsidRPr="00BF617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47D24437" w14:textId="77777777" w:rsidR="00D62C08" w:rsidRPr="00BF617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88FBC73" w14:textId="77777777" w:rsidR="00D62C08" w:rsidRPr="00BF617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D3D6775" w14:textId="77777777" w:rsidR="00D62C08" w:rsidRPr="00BF6179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BF6179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14:paraId="67B6F1FB" w14:textId="77777777" w:rsidR="00D62C08" w:rsidRPr="00BF6179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14:paraId="706E1B66" w14:textId="77777777" w:rsidR="00D62C08" w:rsidRPr="00BF6179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BF6179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14:paraId="4B1E0380" w14:textId="77777777" w:rsidR="00D62C08" w:rsidRPr="00BF6179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BF6179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14:paraId="5979319F" w14:textId="77777777" w:rsidR="00D62C08" w:rsidRPr="00BF6179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19717EB9" w14:textId="77777777" w:rsidR="00D62C08" w:rsidRPr="00BF6179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32175081" w14:textId="77777777" w:rsidR="00D62C08" w:rsidRPr="00BF6179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437841C6" w14:textId="77777777" w:rsidR="00D62C08" w:rsidRPr="00BF6179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77802BC2" w14:textId="77777777" w:rsidR="00D62C08" w:rsidRPr="00BF6179" w:rsidRDefault="00D62C08" w:rsidP="00D62C08">
      <w:pPr>
        <w:jc w:val="center"/>
        <w:rPr>
          <w:rFonts w:ascii="Times New Roman" w:hAnsi="Times New Roman"/>
          <w:sz w:val="32"/>
          <w:szCs w:val="28"/>
          <w:lang w:val="uk-UA"/>
        </w:rPr>
        <w:sectPr w:rsidR="00D62C08" w:rsidRPr="00BF6179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BF6179">
        <w:rPr>
          <w:rFonts w:ascii="Times New Roman" w:hAnsi="Times New Roman"/>
          <w:sz w:val="32"/>
          <w:szCs w:val="28"/>
          <w:lang w:val="uk-UA"/>
        </w:rPr>
        <w:t>Київ-2019</w:t>
      </w:r>
    </w:p>
    <w:p w14:paraId="0B1BA1B9" w14:textId="77777777" w:rsidR="00D62C08" w:rsidRPr="00BF6179" w:rsidRDefault="00D62C08" w:rsidP="00D62C08">
      <w:pPr>
        <w:rPr>
          <w:lang w:val="uk-UA"/>
        </w:rPr>
      </w:pPr>
      <w:r w:rsidRPr="00BF6179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14:paraId="35F2CE90" w14:textId="20EC2C0E" w:rsidR="00D62C08" w:rsidRPr="00BF6179" w:rsidRDefault="0016704D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sz w:val="24"/>
          <w:szCs w:val="28"/>
          <w:lang w:val="uk-UA" w:eastAsia="uk-UA"/>
        </w:rPr>
        <w:t>Ознайомитися з теоретичними відомостями створення, обробки та видалення однозв’язних списків та контейнерів, які створюються на їх основі (стек, черга).</w:t>
      </w:r>
    </w:p>
    <w:p w14:paraId="1F62E63C" w14:textId="7A9C55F0" w:rsidR="0016704D" w:rsidRPr="00BF6179" w:rsidRDefault="0016704D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Відповідно до варіанту визначити структуру стеку або черги та розробити функції, що необхідні для роботи із заданим контейнером: функцію додавання елемента </w:t>
      </w:r>
      <w:proofErr w:type="spellStart"/>
      <w:r w:rsidRPr="00BF6179">
        <w:rPr>
          <w:rFonts w:ascii="Times New Roman" w:eastAsia="Times New Roman" w:hAnsi="Times New Roman"/>
          <w:sz w:val="24"/>
          <w:szCs w:val="28"/>
          <w:lang w:val="uk-UA" w:eastAsia="uk-UA"/>
        </w:rPr>
        <w:t>push</w:t>
      </w:r>
      <w:proofErr w:type="spellEnd"/>
      <w:r w:rsidRPr="00BF6179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(пам’ять під черговий елемент контейнера </w:t>
      </w:r>
      <w:r w:rsidR="00BF6179">
        <w:rPr>
          <w:rFonts w:ascii="Times New Roman" w:eastAsia="Times New Roman" w:hAnsi="Times New Roman"/>
          <w:sz w:val="24"/>
          <w:szCs w:val="28"/>
          <w:lang w:val="uk-UA" w:eastAsia="uk-UA"/>
        </w:rPr>
        <w:t>с</w:t>
      </w:r>
      <w:r w:rsidRPr="00BF6179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лід виділяти </w:t>
      </w:r>
      <w:proofErr w:type="spellStart"/>
      <w:r w:rsidR="00BF6179" w:rsidRPr="00BF6179">
        <w:rPr>
          <w:rFonts w:ascii="Times New Roman" w:eastAsia="Times New Roman" w:hAnsi="Times New Roman"/>
          <w:sz w:val="24"/>
          <w:szCs w:val="28"/>
          <w:lang w:val="uk-UA" w:eastAsia="uk-UA"/>
        </w:rPr>
        <w:t>динамічн</w:t>
      </w:r>
      <w:r w:rsidR="00BF6179">
        <w:rPr>
          <w:rFonts w:ascii="Times New Roman" w:eastAsia="Times New Roman" w:hAnsi="Times New Roman"/>
          <w:sz w:val="24"/>
          <w:szCs w:val="28"/>
          <w:lang w:val="uk-UA" w:eastAsia="uk-UA"/>
        </w:rPr>
        <w:t>о</w:t>
      </w:r>
      <w:proofErr w:type="spellEnd"/>
      <w:r w:rsidRPr="00BF6179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), функцію вилучення елемента </w:t>
      </w:r>
      <w:proofErr w:type="spellStart"/>
      <w:r w:rsidRPr="00BF6179">
        <w:rPr>
          <w:rFonts w:ascii="Times New Roman" w:eastAsia="Times New Roman" w:hAnsi="Times New Roman"/>
          <w:sz w:val="24"/>
          <w:szCs w:val="28"/>
          <w:lang w:val="uk-UA" w:eastAsia="uk-UA"/>
        </w:rPr>
        <w:t>pop</w:t>
      </w:r>
      <w:proofErr w:type="spellEnd"/>
      <w:r w:rsidRPr="00BF6179">
        <w:rPr>
          <w:rFonts w:ascii="Times New Roman" w:eastAsia="Times New Roman" w:hAnsi="Times New Roman"/>
          <w:sz w:val="24"/>
          <w:szCs w:val="28"/>
          <w:lang w:val="uk-UA" w:eastAsia="uk-UA"/>
        </w:rPr>
        <w:t>, функцію друку змісту контейнера на екран, функцію видалення контейнера.</w:t>
      </w:r>
    </w:p>
    <w:p w14:paraId="2F4F603C" w14:textId="5442ED48" w:rsidR="0016704D" w:rsidRPr="00BF6179" w:rsidRDefault="0016704D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sz w:val="24"/>
          <w:szCs w:val="28"/>
          <w:lang w:val="uk-UA" w:eastAsia="uk-UA"/>
        </w:rPr>
        <w:t>Побудувати блок-схему алгоритму для вирішення задачі відповідно до свого варіанту.</w:t>
      </w:r>
    </w:p>
    <w:p w14:paraId="3E0D9DBF" w14:textId="216FF420" w:rsidR="0033268C" w:rsidRPr="00BF6179" w:rsidRDefault="0016704D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Розробити програмний застосунок, в якому створюється контейнер і заповнюється елементами, що в якості даних зберігають унікальні числа діапазоном від -50 до 50, та реалізовано виконання індивідуального завдання, після чого всі створені контейнери видаляються (глобальні змінні не використовувати, функція </w:t>
      </w:r>
      <w:proofErr w:type="spellStart"/>
      <w:r w:rsidRPr="00BF6179">
        <w:rPr>
          <w:rFonts w:ascii="Times New Roman" w:eastAsia="Times New Roman" w:hAnsi="Times New Roman"/>
          <w:sz w:val="24"/>
          <w:szCs w:val="28"/>
          <w:lang w:val="uk-UA" w:eastAsia="uk-UA"/>
        </w:rPr>
        <w:t>main</w:t>
      </w:r>
      <w:proofErr w:type="spellEnd"/>
      <w:r w:rsidRPr="00BF6179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має бути призначена тільки для виклику функцій користувача):</w:t>
      </w:r>
    </w:p>
    <w:p w14:paraId="5EF53635" w14:textId="5199CC3E" w:rsidR="0016704D" w:rsidRPr="00BF6179" w:rsidRDefault="0016704D" w:rsidP="0016704D">
      <w:pPr>
        <w:spacing w:line="240" w:lineRule="auto"/>
        <w:ind w:left="720"/>
        <w:rPr>
          <w:rFonts w:ascii="Times New Roman" w:eastAsia="Times New Roman" w:hAnsi="Times New Roman"/>
          <w:b/>
          <w:bCs/>
          <w:i/>
          <w:iCs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bCs/>
          <w:i/>
          <w:iCs/>
          <w:sz w:val="24"/>
          <w:szCs w:val="28"/>
          <w:lang w:val="uk-UA" w:eastAsia="uk-UA"/>
        </w:rPr>
        <w:t>Стек : Визначити, скільки елементів стека знаходиться між його мінімальним і максимальним елементами.</w:t>
      </w:r>
    </w:p>
    <w:p w14:paraId="3EEB3EC2" w14:textId="77777777" w:rsidR="00D62C08" w:rsidRPr="00BF6179" w:rsidRDefault="00D62C08" w:rsidP="0046790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14:paraId="61D36726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без зауважень</w:t>
      </w:r>
    </w:p>
    <w:p w14:paraId="0629125F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14:paraId="70B279C3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має зауваження:</w:t>
      </w:r>
    </w:p>
    <w:p w14:paraId="09F610F9" w14:textId="77777777" w:rsidR="00D62C08" w:rsidRPr="00BF6179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14:paraId="3FF5DFEC" w14:textId="77777777" w:rsidR="00D62C08" w:rsidRPr="00BF6179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блок-схеми:</w:t>
      </w:r>
    </w:p>
    <w:p w14:paraId="569C34CE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-схема не відповідає коду</w:t>
      </w:r>
    </w:p>
    <w:p w14:paraId="41A29508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 блок-схемі присутній код</w:t>
      </w:r>
    </w:p>
    <w:p w14:paraId="153C37B7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14:paraId="423218DC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 умови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значений процес (функція)</w:t>
      </w:r>
    </w:p>
    <w:p w14:paraId="16F07E4D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ператор вибору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ерехід</w:t>
      </w:r>
    </w:p>
    <w:p w14:paraId="232A034D" w14:textId="77777777" w:rsidR="00D62C08" w:rsidRPr="00BF6179" w:rsidRDefault="00D62C08" w:rsidP="00D62C08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цикл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озміри блоків</w:t>
      </w:r>
    </w:p>
    <w:p w14:paraId="1DCD64B6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B9D5562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0DE18472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1FA2B600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14:paraId="402CD466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14:paraId="12DD21F4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14:paraId="486C3966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</w:p>
    <w:p w14:paraId="7AE2DAE3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типи даних визначені хибно</w:t>
      </w:r>
    </w:p>
    <w:p w14:paraId="6BF438B0" w14:textId="77777777" w:rsidR="00D62C08" w:rsidRPr="00BF6179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достатня декомпозиція на функції користувача</w:t>
      </w:r>
    </w:p>
    <w:p w14:paraId="132FAC74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функція </w:t>
      </w:r>
      <w:proofErr w:type="spellStart"/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main</w:t>
      </w:r>
      <w:proofErr w:type="spellEnd"/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істить лише виклик іншої функції</w:t>
      </w:r>
    </w:p>
    <w:p w14:paraId="26F7A300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14:paraId="05350E12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14:paraId="5F697E90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{» та «}»</w:t>
      </w:r>
    </w:p>
    <w:p w14:paraId="6D2932BA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08BF04C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738E6EA5" w14:textId="77777777" w:rsidR="00D62C08" w:rsidRPr="00BF6179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A37A461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езультати виконання програми на рисунках не відповідають коду</w:t>
      </w:r>
    </w:p>
    <w:p w14:paraId="03AA0192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14:paraId="2C0AF9D5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C1F3845" w14:textId="77777777" w:rsidR="00D62C08" w:rsidRPr="00BF6179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14:paraId="14BE8B62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знання теоретичного матеріалу</w:t>
      </w:r>
    </w:p>
    <w:p w14:paraId="6CF5D9AF" w14:textId="77777777" w:rsidR="00D62C08" w:rsidRPr="00BF6179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lastRenderedPageBreak/>
        <w:sym w:font="Wingdings" w:char="F06F"/>
      </w: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14:paraId="2EACF96C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3CE97EF9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4B8EF05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25B6877B" w14:textId="77777777" w:rsidR="00D62C08" w:rsidRPr="00BF617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6784C67" w14:textId="77777777" w:rsidR="0046790C" w:rsidRPr="00BF6179" w:rsidRDefault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Блок-схема: </w:t>
      </w:r>
    </w:p>
    <w:p w14:paraId="3017F9A4" w14:textId="7613A964" w:rsidR="0046790C" w:rsidRDefault="005916F9" w:rsidP="0046790C">
      <w:pPr>
        <w:jc w:val="center"/>
      </w:pPr>
      <w:r>
        <w:object w:dxaOrig="6660" w:dyaOrig="11941" w14:anchorId="4BC4B7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81pt;height:684pt" o:ole="">
            <v:imagedata r:id="rId7" o:title=""/>
          </v:shape>
          <o:OLEObject Type="Embed" ProgID="Visio.Drawing.15" ShapeID="_x0000_i1037" DrawAspect="Content" ObjectID="_1638209336" r:id="rId8"/>
        </w:object>
      </w:r>
    </w:p>
    <w:p w14:paraId="6B565BAF" w14:textId="7D20D1DD" w:rsidR="005916F9" w:rsidRDefault="005916F9" w:rsidP="0046790C">
      <w:pPr>
        <w:jc w:val="center"/>
      </w:pPr>
      <w:r>
        <w:object w:dxaOrig="10246" w:dyaOrig="11925" w14:anchorId="1E9548B1">
          <v:shape id="_x0000_i1041" type="#_x0000_t75" style="width:549.75pt;height:639.75pt" o:ole="">
            <v:imagedata r:id="rId9" o:title=""/>
          </v:shape>
          <o:OLEObject Type="Embed" ProgID="Visio.Drawing.15" ShapeID="_x0000_i1041" DrawAspect="Content" ObjectID="_1638209337" r:id="rId10"/>
        </w:object>
      </w:r>
    </w:p>
    <w:p w14:paraId="6F2011A1" w14:textId="79EAEA1A" w:rsidR="005916F9" w:rsidRDefault="005916F9" w:rsidP="0046790C">
      <w:pPr>
        <w:jc w:val="center"/>
      </w:pPr>
      <w:r>
        <w:object w:dxaOrig="10200" w:dyaOrig="9511" w14:anchorId="32770ECE">
          <v:shape id="_x0000_i1045" type="#_x0000_t75" style="width:553.5pt;height:516pt" o:ole="">
            <v:imagedata r:id="rId11" o:title=""/>
          </v:shape>
          <o:OLEObject Type="Embed" ProgID="Visio.Drawing.15" ShapeID="_x0000_i1045" DrawAspect="Content" ObjectID="_1638209338" r:id="rId12"/>
        </w:object>
      </w:r>
    </w:p>
    <w:p w14:paraId="4423F2AA" w14:textId="07C98644" w:rsidR="005916F9" w:rsidRPr="00BF6179" w:rsidRDefault="005916F9" w:rsidP="0046790C">
      <w:pPr>
        <w:jc w:val="center"/>
        <w:rPr>
          <w:lang w:val="uk-UA"/>
        </w:rPr>
      </w:pPr>
      <w:r>
        <w:object w:dxaOrig="6345" w:dyaOrig="10020" w14:anchorId="338E5308">
          <v:shape id="_x0000_i1050" type="#_x0000_t75" style="width:406.5pt;height:642.75pt" o:ole="">
            <v:imagedata r:id="rId13" o:title=""/>
          </v:shape>
          <o:OLEObject Type="Embed" ProgID="Visio.Drawing.15" ShapeID="_x0000_i1050" DrawAspect="Content" ObjectID="_1638209339" r:id="rId14"/>
        </w:object>
      </w:r>
    </w:p>
    <w:p w14:paraId="2EA5B927" w14:textId="77777777" w:rsidR="0033268C" w:rsidRPr="00BF6179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Код:</w:t>
      </w:r>
    </w:p>
    <w:p w14:paraId="034BC62C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iostream&gt;</w:t>
      </w:r>
    </w:p>
    <w:p w14:paraId="0CFE356B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conio.h&gt;</w:t>
      </w:r>
    </w:p>
    <w:p w14:paraId="0F53FC87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d;</w:t>
      </w:r>
    </w:p>
    <w:p w14:paraId="240B896C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9A3BC47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</w:p>
    <w:p w14:paraId="497ACF4A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076F23CD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ta;</w:t>
      </w:r>
    </w:p>
    <w:p w14:paraId="4DBD21C0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next;</w:t>
      </w:r>
    </w:p>
    <w:p w14:paraId="6BC49804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 *top;</w:t>
      </w:r>
    </w:p>
    <w:p w14:paraId="7008C66A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BB0BF2E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ush(</w:t>
      </w:r>
      <w:proofErr w:type="gramEnd"/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525E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data_to_push</w:t>
      </w:r>
      <w:proofErr w:type="spell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66A30620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172EDF3B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temp;</w:t>
      </w:r>
    </w:p>
    <w:p w14:paraId="7C369998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temp = </w:t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8525E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55AF6124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42E84E9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!temp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47ADA886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6C26FA43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Stack</w:t>
      </w:r>
      <w:proofErr w:type="spellEnd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overflow!"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2E5BD786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xit(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0);</w:t>
      </w:r>
    </w:p>
    <w:p w14:paraId="1467FAD6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740E9E55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</w:p>
    <w:p w14:paraId="6FDD24BA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temp-&gt;data = </w:t>
      </w:r>
      <w:proofErr w:type="spellStart"/>
      <w:r w:rsidRPr="008525E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data_to_push</w:t>
      </w:r>
      <w:proofErr w:type="spell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11D6EB89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temp-&gt;next = top;</w:t>
      </w:r>
    </w:p>
    <w:p w14:paraId="7D1692E6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top = temp;</w:t>
      </w:r>
    </w:p>
    <w:p w14:paraId="5580A20D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42D5C2F6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DA522F9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op(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633B687F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7924B942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temp;</w:t>
      </w:r>
    </w:p>
    <w:p w14:paraId="10E4131D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top == </w:t>
      </w:r>
      <w:r w:rsidRPr="008525E5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NULL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18BDF603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4A938697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Stack</w:t>
      </w:r>
      <w:proofErr w:type="spellEnd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underflow!"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189F1CDC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xit(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0);</w:t>
      </w:r>
    </w:p>
    <w:p w14:paraId="2B22DAC5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732F8FE7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</w:p>
    <w:p w14:paraId="02B0970B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4B9F39DE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temp = top;</w:t>
      </w:r>
    </w:p>
    <w:p w14:paraId="367BCE52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top = top-&gt;next;</w:t>
      </w:r>
    </w:p>
    <w:p w14:paraId="46A6F402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temp-&gt;next = </w:t>
      </w:r>
      <w:r w:rsidRPr="008525E5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NULL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DEBD0DD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AB8637C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free(temp);</w:t>
      </w:r>
    </w:p>
    <w:p w14:paraId="7ECD6489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2896C977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3BBBB113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A84ED63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4893AD61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646F47D7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temp;</w:t>
      </w:r>
    </w:p>
    <w:p w14:paraId="1C23E8A3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top == </w:t>
      </w:r>
      <w:r w:rsidRPr="008525E5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NULL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28A06D6A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2D9237D4" w14:textId="2870CDA4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="007E47DC"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\</w:t>
      </w:r>
      <w:proofErr w:type="spellStart"/>
      <w:r w:rsidR="007E47DC"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ack</w:t>
      </w:r>
      <w:proofErr w:type="spellEnd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underflow!"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5D747BF5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xit(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0);</w:t>
      </w:r>
    </w:p>
    <w:p w14:paraId="58C44BD5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7D9DFE72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</w:p>
    <w:p w14:paraId="313753FA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329D5B56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Stack</w:t>
      </w:r>
      <w:proofErr w:type="spellEnd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: "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59C5D0F3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temp = top;</w:t>
      </w:r>
    </w:p>
    <w:p w14:paraId="14EDEAE6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emp !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= </w:t>
      </w:r>
      <w:r w:rsidRPr="008525E5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NULL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06592D42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2629FD31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emp-&gt;data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"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33E30DD4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temp = temp-&gt;next;</w:t>
      </w:r>
    </w:p>
    <w:p w14:paraId="28964D5E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2922D056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379F4E22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75852E7D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11555DD6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2FD87ED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elete_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ack</w:t>
      </w:r>
      <w:proofErr w:type="spell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235456E2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7595D006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temp;</w:t>
      </w:r>
    </w:p>
    <w:p w14:paraId="0F5A71AA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temp = top;</w:t>
      </w:r>
    </w:p>
    <w:p w14:paraId="1BC7476C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op !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= </w:t>
      </w:r>
      <w:r w:rsidRPr="008525E5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NULL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470BCAB5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2A6C5EBE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top = top-&gt;next;</w:t>
      </w:r>
    </w:p>
    <w:p w14:paraId="1A7B6276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temp-&gt;next = </w:t>
      </w:r>
      <w:r w:rsidRPr="008525E5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NULL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A7D0EA1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7AA6EE15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free(temp);</w:t>
      </w:r>
    </w:p>
    <w:p w14:paraId="71089349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Stack was fully deleted!"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71075ADE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4235E086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7F3417C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ill_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ack</w:t>
      </w:r>
      <w:proofErr w:type="spell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3A23EC7E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0F346B54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  <w:t xml:space="preserve">cout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Numbers on the stack must be in the range [-50;</w:t>
      </w:r>
      <w:proofErr w:type="gramStart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50]\</w:t>
      </w:r>
      <w:proofErr w:type="gramEnd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"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690628EA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x = 0;</w:t>
      </w:r>
    </w:p>
    <w:p w14:paraId="2C5C8A13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</w:t>
      </w:r>
    </w:p>
    <w:p w14:paraId="7529D869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6160285B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Enter the </w:t>
      </w:r>
      <w:proofErr w:type="gramStart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umber :</w:t>
      </w:r>
      <w:proofErr w:type="gramEnd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"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40F920C5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um = 0;</w:t>
      </w:r>
    </w:p>
    <w:p w14:paraId="306B0D1E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um;</w:t>
      </w:r>
    </w:p>
    <w:p w14:paraId="15E312CA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push(num);</w:t>
      </w:r>
    </w:p>
    <w:p w14:paraId="43548F86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Do</w:t>
      </w:r>
      <w:proofErr w:type="spellEnd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You want to enter new number on the </w:t>
      </w:r>
      <w:proofErr w:type="gramStart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ack?\</w:t>
      </w:r>
      <w:proofErr w:type="spellStart"/>
      <w:proofErr w:type="gramEnd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No</w:t>
      </w:r>
      <w:proofErr w:type="spellEnd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- 0 or Yes - 1   :   "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1E12CDBD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x;</w:t>
      </w:r>
    </w:p>
    <w:p w14:paraId="526B9F21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} </w:t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x);</w:t>
      </w:r>
    </w:p>
    <w:p w14:paraId="05C49C2B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system(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62A7D5AA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5BBCD5DD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66569D5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in_to_max_elements_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2B99F575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4C6A64B1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ill_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ack</w:t>
      </w:r>
      <w:proofErr w:type="spell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28A5B651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784FF6FF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4FD4A2B" w14:textId="4CFE1997" w:rsidR="00AA3C80" w:rsidRPr="008525E5" w:rsidRDefault="008B1EFE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="00AA3C80" w:rsidRPr="008525E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ck</w:t>
      </w:r>
      <w:r w:rsidR="00AA3C80"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temp = top, *min = top, *max = top;</w:t>
      </w:r>
    </w:p>
    <w:p w14:paraId="44133D58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emp !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= </w:t>
      </w:r>
      <w:r w:rsidRPr="008525E5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NULL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31253E20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7CCD0D57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temp-&gt;data &lt; min-&gt;data)</w:t>
      </w:r>
    </w:p>
    <w:p w14:paraId="6185B9E4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min = temp;</w:t>
      </w:r>
    </w:p>
    <w:p w14:paraId="62394042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</w:p>
    <w:p w14:paraId="49631B69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7A1F7983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temp-&gt;data &gt; max-&gt;data)</w:t>
      </w:r>
    </w:p>
    <w:p w14:paraId="248585C9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max = temp;</w:t>
      </w:r>
    </w:p>
    <w:p w14:paraId="316A38C7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5310EC14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temp = temp-&gt;next;</w:t>
      </w:r>
    </w:p>
    <w:p w14:paraId="4B3DA789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17511EAB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temp = top;</w:t>
      </w:r>
    </w:p>
    <w:p w14:paraId="1E124F2E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unter = 0;</w:t>
      </w:r>
    </w:p>
    <w:p w14:paraId="3F744F02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flag = 0;</w:t>
      </w:r>
    </w:p>
    <w:p w14:paraId="6C07DB83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emp !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= </w:t>
      </w:r>
      <w:r w:rsidRPr="008525E5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NULL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047D1DFD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4EF42DE1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temp-&gt;next == min-&gt;next || temp-&gt;next == max-&gt;next)</w:t>
      </w:r>
    </w:p>
    <w:p w14:paraId="0890E8B5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3A3C24AC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flag 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 !flag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3057A7D0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temp = temp-&gt;next;</w:t>
      </w:r>
    </w:p>
    <w:p w14:paraId="2DCD9B6C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tinue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43D0554D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2A65475C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flag)</w:t>
      </w:r>
    </w:p>
    <w:p w14:paraId="0A6F6CD7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counter++;</w:t>
      </w:r>
    </w:p>
    <w:p w14:paraId="6FAF3477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temp = temp-&gt;next;</w:t>
      </w:r>
    </w:p>
    <w:p w14:paraId="2EA00C21" w14:textId="77777777" w:rsidR="00AA3C80" w:rsidRPr="008525E5" w:rsidRDefault="00AA3C80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2F05D571" w14:textId="5F0DC734" w:rsidR="008B1EFE" w:rsidRPr="008525E5" w:rsidRDefault="008B1EFE" w:rsidP="00AA3C8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Minimum of the stack is "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in-&gt;data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\n'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DDA1F07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Maximum of the stack is "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x-&gt;data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\n'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3E51442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number between Min and Max is "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unter </w:t>
      </w:r>
      <w:r w:rsidRPr="008525E5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8525E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\n'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646CABF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4DCBFA6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elete_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ack</w:t>
      </w:r>
      <w:proofErr w:type="spell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03B14157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422447A6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04DD891E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1E20742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173D5422" w14:textId="77777777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26D15812" w14:textId="35D10BB9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in_to_max_elements_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2FBB78B9" w14:textId="37C463FD" w:rsidR="008B1EFE" w:rsidRPr="008525E5" w:rsidRDefault="008B1EFE" w:rsidP="008B1EF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_</w:t>
      </w:r>
      <w:proofErr w:type="gramStart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ch(</w:t>
      </w:r>
      <w:proofErr w:type="gramEnd"/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380288E2" w14:textId="482C7B76" w:rsidR="0033268C" w:rsidRPr="008525E5" w:rsidRDefault="008B1EFE" w:rsidP="008B1EFE">
      <w:pPr>
        <w:rPr>
          <w:rFonts w:ascii="Times New Roman" w:eastAsia="Times New Roman" w:hAnsi="Times New Roman"/>
          <w:b/>
          <w:sz w:val="28"/>
          <w:szCs w:val="28"/>
          <w:lang w:val="en-US" w:eastAsia="uk-UA"/>
        </w:rPr>
      </w:pPr>
      <w:r w:rsidRPr="008525E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38AC71A4" w14:textId="77777777" w:rsidR="005916F9" w:rsidRDefault="005916F9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2239BD9E" w14:textId="77777777" w:rsidR="005916F9" w:rsidRDefault="005916F9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617ADCEC" w14:textId="77777777" w:rsidR="005916F9" w:rsidRDefault="005916F9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0A035E6B" w14:textId="77777777" w:rsidR="005916F9" w:rsidRDefault="005916F9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544A0F02" w14:textId="417A4059" w:rsidR="0033268C" w:rsidRPr="00BF6179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BF6179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Результати: </w:t>
      </w:r>
    </w:p>
    <w:p w14:paraId="31993EFC" w14:textId="3B588EA8" w:rsidR="0033268C" w:rsidRPr="00AA3C80" w:rsidRDefault="00D25046" w:rsidP="00D25046">
      <w:pPr>
        <w:jc w:val="center"/>
        <w:rPr>
          <w:rFonts w:ascii="Times New Roman" w:eastAsia="Times New Roman" w:hAnsi="Times New Roman"/>
          <w:b/>
          <w:sz w:val="28"/>
          <w:szCs w:val="28"/>
          <w:lang w:val="ru-UA" w:eastAsia="uk-UA"/>
        </w:rPr>
      </w:pPr>
      <w:r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44CB0DEC" wp14:editId="05C51430">
            <wp:extent cx="6429375" cy="44577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9375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159FD073" wp14:editId="4C75F558">
            <wp:extent cx="5324475" cy="23431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0C379" w14:textId="77777777" w:rsidR="0046790C" w:rsidRPr="00070F00" w:rsidRDefault="0018799B" w:rsidP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070F00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Контрольні питання: </w:t>
      </w:r>
    </w:p>
    <w:p w14:paraId="35B2813B" w14:textId="68E31B92" w:rsidR="00EF4575" w:rsidRPr="00070F00" w:rsidRDefault="00EF4575" w:rsidP="00EF4575">
      <w:pPr>
        <w:pStyle w:val="a9"/>
        <w:numPr>
          <w:ilvl w:val="0"/>
          <w:numId w:val="2"/>
        </w:numPr>
        <w:rPr>
          <w:rFonts w:ascii="Times New Roman" w:eastAsia="Times New Roman" w:hAnsi="Times New Roman"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  <w:t>Як здійснюється зв'язок між елементами списку?</w:t>
      </w:r>
    </w:p>
    <w:p w14:paraId="517AC163" w14:textId="6B7B2DA2" w:rsidR="00EA0C69" w:rsidRPr="00070F00" w:rsidRDefault="00EF4575" w:rsidP="00EF4575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ля зв’язку 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остатньо зберігати лише адресу першого </w:t>
      </w:r>
      <w:proofErr w:type="spellStart"/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елемнта</w:t>
      </w:r>
      <w:proofErr w:type="spellEnd"/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. 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Кожному елементові треба “знати”, де розташовано елемент, який слі</w:t>
      </w:r>
      <w:bookmarkStart w:id="0" w:name="_GoBack"/>
      <w:bookmarkEnd w:id="0"/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ує за ни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м.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Тоді до кожного елемента можна буде діставатися послідовно: від першого до другого, від другого до третього і т. д.</w:t>
      </w:r>
    </w:p>
    <w:p w14:paraId="3FB0E706" w14:textId="26F0E1AA" w:rsidR="009C04FF" w:rsidRPr="00070F00" w:rsidRDefault="00EF4575" w:rsidP="009C04FF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  <w:t>Поясніть принци</w:t>
      </w:r>
      <w:r w:rsidR="009C04FF" w:rsidRPr="00070F00"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  <w:t>п</w:t>
      </w:r>
      <w:r w:rsidRPr="00070F00"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  <w:t xml:space="preserve"> роботи функції виведення на екран елементів списку</w:t>
      </w:r>
      <w:r w:rsidR="009C04FF" w:rsidRPr="00070F00"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  <w:t>.</w:t>
      </w:r>
    </w:p>
    <w:p w14:paraId="62B35AEA" w14:textId="77777777" w:rsidR="009C04FF" w:rsidRPr="00070F00" w:rsidRDefault="009C04FF" w:rsidP="009C04FF">
      <w:pPr>
        <w:pStyle w:val="a9"/>
        <w:ind w:firstLine="720"/>
        <w:rPr>
          <w:rFonts w:ascii="Times New Roman" w:eastAsia="Times New Roman" w:hAnsi="Times New Roman"/>
          <w:sz w:val="24"/>
          <w:szCs w:val="24"/>
          <w:lang w:val="en-US" w:eastAsia="uk-UA"/>
        </w:rPr>
      </w:pPr>
      <w:r w:rsidRPr="00070F00">
        <w:rPr>
          <w:rFonts w:ascii="Times New Roman" w:eastAsia="Times New Roman" w:hAnsi="Times New Roman"/>
          <w:sz w:val="24"/>
          <w:szCs w:val="24"/>
          <w:lang w:val="en-US" w:eastAsia="uk-UA"/>
        </w:rPr>
        <w:t>temp = top;</w:t>
      </w:r>
    </w:p>
    <w:p w14:paraId="15B3A7DD" w14:textId="332021AF" w:rsidR="009C04FF" w:rsidRPr="00070F00" w:rsidRDefault="009C04FF" w:rsidP="009C04FF">
      <w:pPr>
        <w:pStyle w:val="a9"/>
        <w:rPr>
          <w:rFonts w:ascii="Times New Roman" w:eastAsia="Times New Roman" w:hAnsi="Times New Roman"/>
          <w:sz w:val="24"/>
          <w:szCs w:val="24"/>
          <w:lang w:val="en-US" w:eastAsia="uk-UA"/>
        </w:rPr>
      </w:pPr>
      <w:r w:rsidRPr="00070F00">
        <w:rPr>
          <w:rFonts w:ascii="Times New Roman" w:eastAsia="Times New Roman" w:hAnsi="Times New Roman"/>
          <w:sz w:val="24"/>
          <w:szCs w:val="24"/>
          <w:lang w:val="en-US" w:eastAsia="uk-UA"/>
        </w:rPr>
        <w:tab/>
        <w:t>while (</w:t>
      </w:r>
      <w:proofErr w:type="gramStart"/>
      <w:r w:rsidRPr="00070F00">
        <w:rPr>
          <w:rFonts w:ascii="Times New Roman" w:eastAsia="Times New Roman" w:hAnsi="Times New Roman"/>
          <w:sz w:val="24"/>
          <w:szCs w:val="24"/>
          <w:lang w:val="en-US" w:eastAsia="uk-UA"/>
        </w:rPr>
        <w:t>temp !</w:t>
      </w:r>
      <w:proofErr w:type="gramEnd"/>
      <w:r w:rsidRPr="00070F00">
        <w:rPr>
          <w:rFonts w:ascii="Times New Roman" w:eastAsia="Times New Roman" w:hAnsi="Times New Roman"/>
          <w:sz w:val="24"/>
          <w:szCs w:val="24"/>
          <w:lang w:val="en-US" w:eastAsia="uk-UA"/>
        </w:rPr>
        <w:t>= NULL)</w:t>
      </w:r>
    </w:p>
    <w:p w14:paraId="283B8F7F" w14:textId="72B91595" w:rsidR="009C04FF" w:rsidRPr="00070F00" w:rsidRDefault="009C04FF" w:rsidP="009C04FF">
      <w:pPr>
        <w:pStyle w:val="a9"/>
        <w:rPr>
          <w:rFonts w:ascii="Times New Roman" w:eastAsia="Times New Roman" w:hAnsi="Times New Roman"/>
          <w:sz w:val="24"/>
          <w:szCs w:val="24"/>
          <w:lang w:val="en-US" w:eastAsia="uk-UA"/>
        </w:rPr>
      </w:pPr>
      <w:r w:rsidRPr="00070F00">
        <w:rPr>
          <w:rFonts w:ascii="Times New Roman" w:eastAsia="Times New Roman" w:hAnsi="Times New Roman"/>
          <w:sz w:val="24"/>
          <w:szCs w:val="24"/>
          <w:lang w:val="en-US" w:eastAsia="uk-UA"/>
        </w:rPr>
        <w:tab/>
        <w:t>{</w:t>
      </w:r>
    </w:p>
    <w:p w14:paraId="0FFCB62F" w14:textId="417DDB42" w:rsidR="009C04FF" w:rsidRPr="00070F00" w:rsidRDefault="009C04FF" w:rsidP="009C04FF">
      <w:pPr>
        <w:pStyle w:val="a9"/>
        <w:rPr>
          <w:rFonts w:ascii="Times New Roman" w:eastAsia="Times New Roman" w:hAnsi="Times New Roman"/>
          <w:sz w:val="24"/>
          <w:szCs w:val="24"/>
          <w:lang w:val="en-US" w:eastAsia="uk-UA"/>
        </w:rPr>
      </w:pPr>
      <w:r w:rsidRPr="00070F00">
        <w:rPr>
          <w:rFonts w:ascii="Times New Roman" w:eastAsia="Times New Roman" w:hAnsi="Times New Roman"/>
          <w:sz w:val="24"/>
          <w:szCs w:val="24"/>
          <w:lang w:val="en-US" w:eastAsia="uk-UA"/>
        </w:rPr>
        <w:tab/>
      </w:r>
      <w:r w:rsidRPr="00070F00">
        <w:rPr>
          <w:rFonts w:ascii="Times New Roman" w:eastAsia="Times New Roman" w:hAnsi="Times New Roman"/>
          <w:sz w:val="24"/>
          <w:szCs w:val="24"/>
          <w:lang w:val="en-US" w:eastAsia="uk-UA"/>
        </w:rPr>
        <w:tab/>
        <w:t xml:space="preserve">cout &lt;&lt; temp-&gt;data &lt;&lt; </w:t>
      </w:r>
      <w:proofErr w:type="gramStart"/>
      <w:r w:rsidRPr="00070F00">
        <w:rPr>
          <w:rFonts w:ascii="Times New Roman" w:eastAsia="Times New Roman" w:hAnsi="Times New Roman"/>
          <w:sz w:val="24"/>
          <w:szCs w:val="24"/>
          <w:lang w:val="en-US" w:eastAsia="uk-UA"/>
        </w:rPr>
        <w:t>"  "</w:t>
      </w:r>
      <w:proofErr w:type="gramEnd"/>
      <w:r w:rsidRPr="00070F00">
        <w:rPr>
          <w:rFonts w:ascii="Times New Roman" w:eastAsia="Times New Roman" w:hAnsi="Times New Roman"/>
          <w:sz w:val="24"/>
          <w:szCs w:val="24"/>
          <w:lang w:val="en-US" w:eastAsia="uk-UA"/>
        </w:rPr>
        <w:t>;</w:t>
      </w:r>
    </w:p>
    <w:p w14:paraId="6CE5E1A5" w14:textId="14513CA2" w:rsidR="009C04FF" w:rsidRPr="00070F00" w:rsidRDefault="009C04FF" w:rsidP="009C04FF">
      <w:pPr>
        <w:pStyle w:val="a9"/>
        <w:rPr>
          <w:rFonts w:ascii="Times New Roman" w:eastAsia="Times New Roman" w:hAnsi="Times New Roman"/>
          <w:sz w:val="24"/>
          <w:szCs w:val="24"/>
          <w:lang w:val="en-US" w:eastAsia="uk-UA"/>
        </w:rPr>
      </w:pPr>
      <w:r w:rsidRPr="00070F00">
        <w:rPr>
          <w:rFonts w:ascii="Times New Roman" w:eastAsia="Times New Roman" w:hAnsi="Times New Roman"/>
          <w:sz w:val="24"/>
          <w:szCs w:val="24"/>
          <w:lang w:val="en-US" w:eastAsia="uk-UA"/>
        </w:rPr>
        <w:tab/>
      </w:r>
      <w:r w:rsidRPr="00070F00">
        <w:rPr>
          <w:rFonts w:ascii="Times New Roman" w:eastAsia="Times New Roman" w:hAnsi="Times New Roman"/>
          <w:sz w:val="24"/>
          <w:szCs w:val="24"/>
          <w:lang w:val="en-US" w:eastAsia="uk-UA"/>
        </w:rPr>
        <w:tab/>
        <w:t>temp = temp-&gt;next;</w:t>
      </w:r>
    </w:p>
    <w:p w14:paraId="020E0DFA" w14:textId="0B8FDB89" w:rsidR="009C04FF" w:rsidRPr="00070F00" w:rsidRDefault="009C04FF" w:rsidP="009C04FF">
      <w:pPr>
        <w:pStyle w:val="a9"/>
        <w:rPr>
          <w:rFonts w:ascii="Times New Roman" w:eastAsia="Times New Roman" w:hAnsi="Times New Roman"/>
          <w:sz w:val="24"/>
          <w:szCs w:val="24"/>
          <w:lang w:val="en-US" w:eastAsia="uk-UA"/>
        </w:rPr>
      </w:pPr>
      <w:r w:rsidRPr="00070F00">
        <w:rPr>
          <w:rFonts w:ascii="Times New Roman" w:eastAsia="Times New Roman" w:hAnsi="Times New Roman"/>
          <w:sz w:val="24"/>
          <w:szCs w:val="24"/>
          <w:lang w:val="en-US" w:eastAsia="uk-UA"/>
        </w:rPr>
        <w:tab/>
        <w:t>}</w:t>
      </w:r>
    </w:p>
    <w:p w14:paraId="4F7ABFE2" w14:textId="0C1B67D7" w:rsidR="009C04FF" w:rsidRPr="00070F00" w:rsidRDefault="009C04FF" w:rsidP="009C04FF">
      <w:pPr>
        <w:pStyle w:val="a9"/>
        <w:rPr>
          <w:rFonts w:ascii="Times New Roman" w:eastAsia="Times New Roman" w:hAnsi="Times New Roman"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lastRenderedPageBreak/>
        <w:t xml:space="preserve">У цьому </w:t>
      </w:r>
      <w:proofErr w:type="spellStart"/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прикаді</w:t>
      </w:r>
      <w:proofErr w:type="spellEnd"/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, поки стек не закінчиться, виводиться зміст елементу списку, а сам вказівник на стек</w:t>
      </w:r>
      <w:r w:rsidR="00AF0097"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 xml:space="preserve"> стає наступним за чергою вказівником цього стеку.</w:t>
      </w:r>
    </w:p>
    <w:p w14:paraId="6F9925D0" w14:textId="40442D53" w:rsidR="00AF0097" w:rsidRPr="00070F00" w:rsidRDefault="00AF0097" w:rsidP="00AF0097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  <w:t>Чим відрізняються списки типу «стек» і « черга»?</w:t>
      </w:r>
    </w:p>
    <w:p w14:paraId="614D423A" w14:textId="4836F9C9" w:rsidR="007E47DC" w:rsidRPr="00070F00" w:rsidRDefault="00AF0097" w:rsidP="00AF0097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Черга відрізняється від стеку тим,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що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додавання здійснюється до одного кінця (хвоста), а вилучення - з протилежного (голови)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, у той час коли в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ерхівка стеку 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 є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останній доданий до стеку елемент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6A5BD8D6" w14:textId="4DA5D06E" w:rsidR="007B502A" w:rsidRPr="00070F00" w:rsidRDefault="007B502A" w:rsidP="007B502A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  <w:t>У чому переваги і недоліки стеку по відношенню до черги?</w:t>
      </w:r>
    </w:p>
    <w:p w14:paraId="147C815B" w14:textId="40CBDDE7" w:rsidR="007E47DC" w:rsidRPr="00070F00" w:rsidRDefault="00FC401E" w:rsidP="008F58CA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Перевага </w:t>
      </w:r>
      <w:r w:rsidR="008F58CA"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–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мо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жливість «</w:t>
      </w:r>
      <w:proofErr w:type="spellStart"/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евидаляючого</w:t>
      </w:r>
      <w:proofErr w:type="spellEnd"/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зчитування» останнього елементу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6D493F62" w14:textId="0AF35130" w:rsidR="00FC401E" w:rsidRPr="00070F00" w:rsidRDefault="00FC401E" w:rsidP="00FC401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Недолік </w:t>
      </w:r>
      <w:r w:rsidR="008F58CA"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–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="008F58CA"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константний час доступу до елементів, O(N) у найгіршому випадку.</w:t>
      </w:r>
    </w:p>
    <w:p w14:paraId="62C7EEB7" w14:textId="56872C1A" w:rsidR="007E47DC" w:rsidRPr="00070F00" w:rsidRDefault="008F58CA" w:rsidP="0033268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У</w:t>
      </w:r>
      <w:r w:rsidR="00AF0097" w:rsidRPr="00070F00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 xml:space="preserve"> </w:t>
      </w:r>
      <w:r w:rsidRPr="00070F00"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  <w:t xml:space="preserve">чому переваги та недоліки </w:t>
      </w:r>
      <w:proofErr w:type="spellStart"/>
      <w:r w:rsidRPr="00070F00"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  <w:t>двозв’язних</w:t>
      </w:r>
      <w:proofErr w:type="spellEnd"/>
      <w:r w:rsidRPr="00070F00"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  <w:t xml:space="preserve"> списків по відношенню до однозв’язних?</w:t>
      </w:r>
    </w:p>
    <w:p w14:paraId="1AB3BBE3" w14:textId="12B9B151" w:rsidR="008F58CA" w:rsidRPr="00070F00" w:rsidRDefault="008F58CA" w:rsidP="008F58CA">
      <w:pPr>
        <w:pStyle w:val="a9"/>
        <w:rPr>
          <w:rFonts w:ascii="Times New Roman" w:eastAsia="Times New Roman" w:hAnsi="Times New Roman"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 xml:space="preserve">Перевага </w:t>
      </w:r>
      <w:r w:rsidR="00DA5E68"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–</w:t>
      </w: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 xml:space="preserve"> </w:t>
      </w:r>
      <w:r w:rsidR="00DA5E68"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доступ до даних з обох сторін списку, що дає свободу у переміщенні, додаванні, видаленні елементів у списках.</w:t>
      </w:r>
    </w:p>
    <w:p w14:paraId="01BC7555" w14:textId="13A61F46" w:rsidR="00DA5E68" w:rsidRPr="00070F00" w:rsidRDefault="00DA5E68" w:rsidP="00DA5E68">
      <w:pPr>
        <w:pStyle w:val="a9"/>
        <w:rPr>
          <w:rFonts w:ascii="Times New Roman" w:eastAsia="Times New Roman" w:hAnsi="Times New Roman"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Недолік – необхідно зберігати більше покажчиків: на попередній і на наступний елементи.</w:t>
      </w:r>
    </w:p>
    <w:p w14:paraId="68CAB169" w14:textId="405E1B2D" w:rsidR="00DA5E68" w:rsidRPr="00070F00" w:rsidRDefault="00DA5E68" w:rsidP="00DA5E68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  <w:t xml:space="preserve">Які існують обмеження на інформаційне поле для елементів списку, якщо в ньому зберігається тільки </w:t>
      </w:r>
      <w:proofErr w:type="spellStart"/>
      <w:r w:rsidRPr="00070F00"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  <w:t>value</w:t>
      </w:r>
      <w:proofErr w:type="spellEnd"/>
      <w:r w:rsidRPr="00070F00"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  <w:t>-значення?</w:t>
      </w:r>
    </w:p>
    <w:p w14:paraId="3DF74A32" w14:textId="2FB74ECC" w:rsidR="007E47DC" w:rsidRPr="00070F00" w:rsidRDefault="00620AB5" w:rsidP="00620AB5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620AB5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Якщо немає ключа, 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то </w:t>
      </w:r>
      <w:r w:rsidRPr="00620AB5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ми не можемо робити операцію порівняння за ключем. Обмеження можуть накладатися типом даних, 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що</w:t>
      </w:r>
      <w:r w:rsidRPr="00620AB5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620AB5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зберігаются</w:t>
      </w:r>
      <w:proofErr w:type="spellEnd"/>
      <w:r w:rsidRPr="00620AB5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у вузлах.</w:t>
      </w:r>
    </w:p>
    <w:p w14:paraId="13B7C8FF" w14:textId="14515AE4" w:rsidR="00620AB5" w:rsidRPr="00070F00" w:rsidRDefault="00620AB5" w:rsidP="00620AB5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З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070F00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ою метою в програмах виконується перевірка на порожність списку?</w:t>
      </w:r>
    </w:p>
    <w:p w14:paraId="20C7DAC2" w14:textId="047A924E" w:rsidR="007E47DC" w:rsidRPr="00070F00" w:rsidRDefault="00620AB5" w:rsidP="00620AB5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Якщо список порожній – неможливо робити деякі операції над ним, наприклад видалення елемента. З’явиться помилка пам’яті. </w:t>
      </w:r>
    </w:p>
    <w:p w14:paraId="593CC45C" w14:textId="48FB315B" w:rsidR="00620AB5" w:rsidRPr="00070F00" w:rsidRDefault="00620AB5" w:rsidP="00620AB5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З якою метою в програмах виконується видалення списків після завершення роботи з ними?</w:t>
      </w:r>
    </w:p>
    <w:p w14:paraId="5B823BE4" w14:textId="743B2E88" w:rsidR="007E47DC" w:rsidRPr="00070F00" w:rsidRDefault="00012AE4" w:rsidP="00012AE4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012AE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Видалення списків після завершення роботи з ними, робиться для того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,</w:t>
      </w:r>
      <w:r w:rsidRPr="00012AE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щоб не перевантажувати 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ам'ять.</w:t>
      </w:r>
    </w:p>
    <w:p w14:paraId="37E3F838" w14:textId="68E2AE46" w:rsidR="00012AE4" w:rsidRPr="00070F00" w:rsidRDefault="00012AE4" w:rsidP="00012AE4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  <w:t>Які операції зі списками найчастіше доводиться виконувати на практиці?</w:t>
      </w:r>
    </w:p>
    <w:p w14:paraId="1F5DCB65" w14:textId="390DEA6D" w:rsidR="007E47DC" w:rsidRPr="00070F00" w:rsidRDefault="00012AE4" w:rsidP="00012AE4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Ф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ункцію додавання елемента </w:t>
      </w:r>
      <w:proofErr w:type="spellStart"/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push</w:t>
      </w:r>
      <w:proofErr w:type="spellEnd"/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функцію вилучення елемента </w:t>
      </w:r>
      <w:proofErr w:type="spellStart"/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pop</w:t>
      </w:r>
      <w:proofErr w:type="spellEnd"/>
      <w:r w:rsidRPr="00070F0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, функцію друку змісту контейнера на екран, функцію видалення контейнера.</w:t>
      </w:r>
    </w:p>
    <w:p w14:paraId="28398544" w14:textId="07F40B73" w:rsidR="007E47DC" w:rsidRPr="00070F00" w:rsidRDefault="00012AE4" w:rsidP="007E47D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b/>
          <w:bCs/>
          <w:i/>
          <w:iCs/>
          <w:sz w:val="24"/>
          <w:szCs w:val="24"/>
          <w:lang w:val="uk-UA" w:eastAsia="uk-UA"/>
        </w:rPr>
        <w:t>Для моделювання яких реальних завдань зручно використовувати стек, а для яких чергу?</w:t>
      </w:r>
    </w:p>
    <w:p w14:paraId="0E1DD408" w14:textId="440F118A" w:rsidR="00012AE4" w:rsidRPr="00070F00" w:rsidRDefault="00012AE4" w:rsidP="00012AE4">
      <w:pPr>
        <w:pStyle w:val="a9"/>
        <w:rPr>
          <w:rFonts w:ascii="Times New Roman" w:eastAsia="Times New Roman" w:hAnsi="Times New Roman"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 xml:space="preserve">Стек зручно використовувати для завдань, де потрібно </w:t>
      </w:r>
      <w:proofErr w:type="spellStart"/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внести</w:t>
      </w:r>
      <w:proofErr w:type="spellEnd"/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 xml:space="preserve"> або вилучити елементи з початку заданого завдання</w:t>
      </w: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. Н</w:t>
      </w: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априклад для завдання</w:t>
      </w: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,</w:t>
      </w: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 xml:space="preserve"> де потрібно вирішити чи правильно розта</w:t>
      </w: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шова</w:t>
      </w: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 xml:space="preserve">ні в реченні </w:t>
      </w: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дужки</w:t>
      </w: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. При виявленні правої дужки з вершини стека витягується ліва дужка, вміщена останньою, і провод</w:t>
      </w:r>
      <w:r w:rsidR="00B846C0"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и</w:t>
      </w: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т</w:t>
      </w:r>
      <w:r w:rsidR="00B846C0"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ь</w:t>
      </w: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ся</w:t>
      </w:r>
      <w:r w:rsidR="00B846C0"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 xml:space="preserve"> ї</w:t>
      </w: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х ідентифікація</w:t>
      </w: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.</w:t>
      </w:r>
    </w:p>
    <w:p w14:paraId="3867E2DD" w14:textId="01FAF2FE" w:rsidR="00012AE4" w:rsidRPr="00070F00" w:rsidRDefault="00012AE4" w:rsidP="00012AE4">
      <w:pPr>
        <w:pStyle w:val="a9"/>
        <w:rPr>
          <w:rFonts w:ascii="Times New Roman" w:eastAsia="Times New Roman" w:hAnsi="Times New Roman"/>
          <w:sz w:val="24"/>
          <w:szCs w:val="24"/>
          <w:lang w:val="uk-UA" w:eastAsia="uk-UA"/>
        </w:rPr>
      </w:pP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Чергу зручно використовувати для завдань де елементи вносяться з однієї сторони, а вилучаються з іншої. Її використову</w:t>
      </w:r>
      <w:r w:rsidR="00FF1B9F"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ють</w:t>
      </w: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 xml:space="preserve"> для моделювання систем масової обслуг</w:t>
      </w:r>
      <w:r w:rsidR="00FF1B9F"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овування</w:t>
      </w: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 xml:space="preserve">: черги </w:t>
      </w:r>
      <w:r w:rsidR="00FF1B9F"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продуктів на полицях у супермаркетах</w:t>
      </w:r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 xml:space="preserve">, транспортних потоків, виробничих ліній і </w:t>
      </w:r>
      <w:proofErr w:type="spellStart"/>
      <w:r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т.</w:t>
      </w:r>
      <w:r w:rsidR="00FF1B9F"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д</w:t>
      </w:r>
      <w:proofErr w:type="spellEnd"/>
      <w:r w:rsidR="00FF1B9F" w:rsidRPr="00070F00">
        <w:rPr>
          <w:rFonts w:ascii="Times New Roman" w:eastAsia="Times New Roman" w:hAnsi="Times New Roman"/>
          <w:sz w:val="24"/>
          <w:szCs w:val="24"/>
          <w:lang w:val="uk-UA" w:eastAsia="uk-UA"/>
        </w:rPr>
        <w:t>.</w:t>
      </w:r>
    </w:p>
    <w:sectPr w:rsidR="00012AE4" w:rsidRPr="00070F00" w:rsidSect="00325E2E">
      <w:pgSz w:w="11906" w:h="16838"/>
      <w:pgMar w:top="709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0B7BB3"/>
    <w:multiLevelType w:val="hybridMultilevel"/>
    <w:tmpl w:val="8CD0B20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329618FA">
      <w:start w:val="1"/>
      <w:numFmt w:val="decimal"/>
      <w:lvlText w:val="%2."/>
      <w:lvlJc w:val="left"/>
      <w:pPr>
        <w:ind w:left="1440" w:hanging="360"/>
      </w:pPr>
      <w:rPr>
        <w:b w:val="0"/>
        <w:bCs/>
        <w:sz w:val="24"/>
        <w:szCs w:val="24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561B18"/>
    <w:multiLevelType w:val="hybridMultilevel"/>
    <w:tmpl w:val="25F215AA"/>
    <w:lvl w:ilvl="0" w:tplc="20000019">
      <w:start w:val="1"/>
      <w:numFmt w:val="lowerLetter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4E64307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9A0E9B"/>
    <w:multiLevelType w:val="hybridMultilevel"/>
    <w:tmpl w:val="09C8A720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051529B"/>
    <w:multiLevelType w:val="hybridMultilevel"/>
    <w:tmpl w:val="A8E4AD58"/>
    <w:lvl w:ilvl="0" w:tplc="04AC7EE6">
      <w:start w:val="1"/>
      <w:numFmt w:val="decimal"/>
      <w:lvlText w:val="%1."/>
      <w:lvlJc w:val="left"/>
      <w:pPr>
        <w:ind w:left="1003" w:hanging="360"/>
      </w:pPr>
    </w:lvl>
    <w:lvl w:ilvl="1" w:tplc="04090019">
      <w:start w:val="1"/>
      <w:numFmt w:val="lowerLetter"/>
      <w:lvlText w:val="%2."/>
      <w:lvlJc w:val="left"/>
      <w:pPr>
        <w:ind w:left="1723" w:hanging="360"/>
      </w:pPr>
    </w:lvl>
    <w:lvl w:ilvl="2" w:tplc="0409001B">
      <w:start w:val="1"/>
      <w:numFmt w:val="lowerRoman"/>
      <w:lvlText w:val="%3."/>
      <w:lvlJc w:val="right"/>
      <w:pPr>
        <w:ind w:left="2443" w:hanging="180"/>
      </w:pPr>
    </w:lvl>
    <w:lvl w:ilvl="3" w:tplc="0409000F">
      <w:start w:val="1"/>
      <w:numFmt w:val="decimal"/>
      <w:lvlText w:val="%4."/>
      <w:lvlJc w:val="left"/>
      <w:pPr>
        <w:ind w:left="3163" w:hanging="360"/>
      </w:pPr>
    </w:lvl>
    <w:lvl w:ilvl="4" w:tplc="04090019">
      <w:start w:val="1"/>
      <w:numFmt w:val="lowerLetter"/>
      <w:lvlText w:val="%5."/>
      <w:lvlJc w:val="left"/>
      <w:pPr>
        <w:ind w:left="3883" w:hanging="360"/>
      </w:pPr>
    </w:lvl>
    <w:lvl w:ilvl="5" w:tplc="0409001B">
      <w:start w:val="1"/>
      <w:numFmt w:val="lowerRoman"/>
      <w:lvlText w:val="%6."/>
      <w:lvlJc w:val="right"/>
      <w:pPr>
        <w:ind w:left="4603" w:hanging="180"/>
      </w:pPr>
    </w:lvl>
    <w:lvl w:ilvl="6" w:tplc="0409000F">
      <w:start w:val="1"/>
      <w:numFmt w:val="decimal"/>
      <w:lvlText w:val="%7."/>
      <w:lvlJc w:val="left"/>
      <w:pPr>
        <w:ind w:left="5323" w:hanging="360"/>
      </w:pPr>
    </w:lvl>
    <w:lvl w:ilvl="7" w:tplc="04090019">
      <w:start w:val="1"/>
      <w:numFmt w:val="lowerLetter"/>
      <w:lvlText w:val="%8."/>
      <w:lvlJc w:val="left"/>
      <w:pPr>
        <w:ind w:left="6043" w:hanging="360"/>
      </w:pPr>
    </w:lvl>
    <w:lvl w:ilvl="8" w:tplc="0409001B">
      <w:start w:val="1"/>
      <w:numFmt w:val="lowerRoman"/>
      <w:lvlText w:val="%9."/>
      <w:lvlJc w:val="right"/>
      <w:pPr>
        <w:ind w:left="6763" w:hanging="180"/>
      </w:pPr>
    </w:lvl>
  </w:abstractNum>
  <w:abstractNum w:abstractNumId="5" w15:restartNumberingAfterBreak="0">
    <w:nsid w:val="34526D5D"/>
    <w:multiLevelType w:val="hybridMultilevel"/>
    <w:tmpl w:val="3362B32C"/>
    <w:lvl w:ilvl="0" w:tplc="4E2420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85840F6"/>
    <w:multiLevelType w:val="hybridMultilevel"/>
    <w:tmpl w:val="A9E4186A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9">
      <w:start w:val="1"/>
      <w:numFmt w:val="lowerLetter"/>
      <w:lvlText w:val="%3."/>
      <w:lvlJc w:val="lef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1185BE9"/>
    <w:multiLevelType w:val="hybridMultilevel"/>
    <w:tmpl w:val="54466EF2"/>
    <w:lvl w:ilvl="0" w:tplc="96C6D392">
      <w:start w:val="1"/>
      <w:numFmt w:val="decimal"/>
      <w:lvlText w:val="%1."/>
      <w:lvlJc w:val="left"/>
      <w:pPr>
        <w:ind w:left="720" w:hanging="360"/>
      </w:pPr>
      <w:rPr>
        <w:b w:val="0"/>
        <w:bCs/>
        <w:i w:val="0"/>
        <w:iCs w:val="0"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735770F"/>
    <w:multiLevelType w:val="hybridMultilevel"/>
    <w:tmpl w:val="9334A946"/>
    <w:lvl w:ilvl="0" w:tplc="20000019">
      <w:start w:val="1"/>
      <w:numFmt w:val="lowerLetter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7"/>
  </w:num>
  <w:num w:numId="3">
    <w:abstractNumId w:val="3"/>
  </w:num>
  <w:num w:numId="4">
    <w:abstractNumId w:val="5"/>
  </w:num>
  <w:num w:numId="5">
    <w:abstractNumId w:val="0"/>
  </w:num>
  <w:num w:numId="6">
    <w:abstractNumId w:val="6"/>
  </w:num>
  <w:num w:numId="7">
    <w:abstractNumId w:val="8"/>
  </w:num>
  <w:num w:numId="8">
    <w:abstractNumId w:val="1"/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2C08"/>
    <w:rsid w:val="00012AE4"/>
    <w:rsid w:val="00070F00"/>
    <w:rsid w:val="00087BFB"/>
    <w:rsid w:val="00164729"/>
    <w:rsid w:val="0016704D"/>
    <w:rsid w:val="0018799B"/>
    <w:rsid w:val="001E32F5"/>
    <w:rsid w:val="0033268C"/>
    <w:rsid w:val="0046790C"/>
    <w:rsid w:val="00525A91"/>
    <w:rsid w:val="00561A1A"/>
    <w:rsid w:val="0057014B"/>
    <w:rsid w:val="005906E4"/>
    <w:rsid w:val="005916F9"/>
    <w:rsid w:val="005A1400"/>
    <w:rsid w:val="00615FD9"/>
    <w:rsid w:val="00620AB5"/>
    <w:rsid w:val="00776C21"/>
    <w:rsid w:val="007B502A"/>
    <w:rsid w:val="007E47DC"/>
    <w:rsid w:val="008108BE"/>
    <w:rsid w:val="0081348C"/>
    <w:rsid w:val="008525E5"/>
    <w:rsid w:val="008B1EFE"/>
    <w:rsid w:val="008F58CA"/>
    <w:rsid w:val="009C04FF"/>
    <w:rsid w:val="00AA3C80"/>
    <w:rsid w:val="00AF0097"/>
    <w:rsid w:val="00B846C0"/>
    <w:rsid w:val="00BF6179"/>
    <w:rsid w:val="00CC77F2"/>
    <w:rsid w:val="00D16818"/>
    <w:rsid w:val="00D25046"/>
    <w:rsid w:val="00D62C08"/>
    <w:rsid w:val="00D849B4"/>
    <w:rsid w:val="00DA5E68"/>
    <w:rsid w:val="00EA0C69"/>
    <w:rsid w:val="00EF4575"/>
    <w:rsid w:val="00F71847"/>
    <w:rsid w:val="00FB4525"/>
    <w:rsid w:val="00FC401E"/>
    <w:rsid w:val="00FE5DA6"/>
    <w:rsid w:val="00FF1B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8BA8B3"/>
  <w15:chartTrackingRefBased/>
  <w15:docId w15:val="{DC28A677-8282-41AA-8C46-15F57B15D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268C"/>
    <w:pPr>
      <w:spacing w:after="200" w:line="276" w:lineRule="auto"/>
    </w:pPr>
    <w:rPr>
      <w:rFonts w:ascii="Calibri" w:eastAsia="Calibri" w:hAnsi="Calibri" w:cs="Times New Roman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D62C08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D62C08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D62C08"/>
    <w:rPr>
      <w:rFonts w:ascii="Calibri" w:eastAsia="Calibri" w:hAnsi="Calibri" w:cs="Times New Roman"/>
      <w:sz w:val="20"/>
      <w:szCs w:val="20"/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D62C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62C08"/>
    <w:rPr>
      <w:rFonts w:ascii="Segoe UI" w:eastAsia="Calibri" w:hAnsi="Segoe UI" w:cs="Segoe UI"/>
      <w:sz w:val="18"/>
      <w:szCs w:val="18"/>
      <w:lang w:val="ru-RU"/>
    </w:rPr>
  </w:style>
  <w:style w:type="character" w:styleId="a8">
    <w:name w:val="Placeholder Text"/>
    <w:basedOn w:val="a0"/>
    <w:uiPriority w:val="99"/>
    <w:semiHidden/>
    <w:rsid w:val="00776C21"/>
    <w:rPr>
      <w:color w:val="808080"/>
    </w:rPr>
  </w:style>
  <w:style w:type="paragraph" w:styleId="a9">
    <w:name w:val="List Paragraph"/>
    <w:basedOn w:val="a"/>
    <w:uiPriority w:val="34"/>
    <w:qFormat/>
    <w:rsid w:val="00561A1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173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733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4608933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0311527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8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8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13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74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5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6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54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5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22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83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98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14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4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6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48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21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1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94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45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00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58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44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image" Target="media/image4.emf"/><Relationship Id="rId5" Type="http://schemas.openxmlformats.org/officeDocument/2006/relationships/image" Target="media/image1.png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0</TotalTime>
  <Pages>10</Pages>
  <Words>1222</Words>
  <Characters>6966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</dc:creator>
  <cp:keywords/>
  <dc:description/>
  <cp:lastModifiedBy>Alexander</cp:lastModifiedBy>
  <cp:revision>13</cp:revision>
  <dcterms:created xsi:type="dcterms:W3CDTF">2019-09-17T13:29:00Z</dcterms:created>
  <dcterms:modified xsi:type="dcterms:W3CDTF">2019-12-18T19:22:00Z</dcterms:modified>
</cp:coreProperties>
</file>